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4FBBD59F" w14:textId="2E0D6820" w:rsidR="007C0D90" w:rsidRDefault="001302BD">
      <w:r>
        <w:object w:dxaOrig="7334" w:dyaOrig="7634" w14:anchorId="597BB5D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6.9pt;height:381.9pt" o:ole="">
            <v:imagedata r:id="rId4" o:title=""/>
          </v:shape>
          <o:OLEObject Type="Embed" ProgID="Visio.Drawing.11" ShapeID="_x0000_i1025" DrawAspect="Content" ObjectID="_1671552634" r:id="rId5"/>
        </w:object>
      </w:r>
      <w:r w:rsidR="00262422">
        <w:t xml:space="preserve">    </w:t>
      </w:r>
    </w:p>
    <w:sectPr w:rsidR="007C0D90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20"/>
  <w:proofState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E1DBF"/>
    <w:rsid w:val="001302BD"/>
    <w:rsid w:val="00262422"/>
    <w:rsid w:val="007C0D90"/>
    <w:rsid w:val="009D3757"/>
    <w:rsid w:val="00FE1DB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7F1C001B"/>
  <w15:chartTrackingRefBased/>
  <w15:docId w15:val="{04C08029-DF65-40C0-BE72-A9C298D2836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</Pages>
  <Words>4</Words>
  <Characters>29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khaled osman</dc:creator>
  <cp:keywords/>
  <dc:description/>
  <cp:lastModifiedBy>khaled osman</cp:lastModifiedBy>
  <cp:revision>3</cp:revision>
  <dcterms:created xsi:type="dcterms:W3CDTF">2021-01-07T16:24:00Z</dcterms:created>
  <dcterms:modified xsi:type="dcterms:W3CDTF">2021-01-07T17:24:00Z</dcterms:modified>
</cp:coreProperties>
</file>